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78" d="100"/>
          <a:sy n="78" d="100"/>
        </p:scale>
        <p:origin x="43" y="19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F05563-E806-4336-8077-81A855FC59C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13A6625-48FF-4F3D-B5DE-26F37101E3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C899ABB-4D12-44D9-8E91-CFACE4B2F3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CD4B35-B00F-43DE-B728-5FFF80068D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C27D827-2F20-474D-8FA7-5CF1A553DC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7984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9DEC83-86E2-4678-8C79-6152EC4C3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14A83AD-15C6-40BD-8053-57A4D23F436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9378938-ABE2-49B9-979F-208A71D8DE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A16370-2C89-48AC-9B89-8DC4B2DEF7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5AE2B4C-7249-49E2-A146-D679458C08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93888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1AFC4A50-50A4-47B6-B836-65CB309966C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6AA60C7-0F8C-4372-A38E-1F9F2E216C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607C255-C9B9-443B-A2D1-A868CD5EBD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2FD4EEF-9BFC-4940-BDC3-83EA988B49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C37B0A-4636-4437-8BB6-851DD33981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348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64A234-0EA9-487E-B048-67BBB99594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8C9C75-F165-4BE8-9392-1CEE086B0A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1501234-645A-49B7-B1AD-1FB0565AD3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EB3505-13AC-4D45-8EC7-429CA86FCA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23DC81-58D7-4689-9223-6E85141BB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3353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8E5734-5D23-4AE2-B38F-9CBDD87C58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0AB117-16CF-4EE4-9A3D-53802C8600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F024438-6C8C-4633-8279-143A0F6B13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3F6A77E-DDD6-429E-B852-6C7414F809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FD1F7C5-F601-41A5-8E12-720EAABA3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51987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A3E524-E200-48F0-82FD-89815A9F7A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DE8429-F75C-4AC8-8A91-ABD9971B46E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7DE665E-D60B-4473-80C4-53F06B5C18F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A4E91C4-953A-4F37-9638-7B79E8310A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6B9335E-4998-47E8-86DD-2C0BB777DF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D9E2E2C-B286-4AF4-9150-3E4305B61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392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370D39-D853-4A9C-B208-164271EDFE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3437244-1DC1-4FAB-A6A4-2773533B56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938A5CE-2DB4-4460-BE90-907A3214388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7D90D8E-1AE4-461A-B2C6-527A16DA14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01D62AC-E1AE-4777-8245-92819DFBFED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11B5D40-D0F5-41AD-9AB3-0A9B14FAE6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9FD5A22-3AC9-4523-B138-9777FD21B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F92C57D-9DDC-4FF8-A5D1-2595BB134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3536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072443-3FBC-4CC2-A6DA-CB4ED0AF48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185C2F7-7478-4A12-997D-C02510E989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E0EC1A1-F16C-465B-B28A-057AE7F069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3000112-BF1A-4DE9-A978-FE3CA77B1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147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6D73994-7AFE-42DA-962D-BA16E50C7F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3E3D2A3-0BAD-477E-B4FB-28662A174C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32BFA84-E47F-4B55-8B7E-796B29FF7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93239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558579-0E60-4EA6-B820-C3A3E16512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1D0132D-EB7D-43C7-9729-CBA8F26E6A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90FC6D2-A91D-460D-88B1-C99780BD21D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192DD7E-3F4F-456D-946E-EDF24A3949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3576D51-A86F-4AEA-B5AC-D585F8609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D13CB32-539D-4FC6-A01A-F3B337858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5394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2353C2-F5A9-4D62-9786-CC42C1539F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E1E935F-F226-4119-B0E2-085ED3A1DFB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EBC5800-260A-4247-9E10-84DFE4C6A7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344ECA-AE5E-4033-B50A-9EDD2E546D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A60B498-DE74-4CA0-859D-8ACAB329E3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B8F57A0-DD4C-465A-95A4-2BC08BF0F8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08519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57EC382D-41CB-4579-B2F2-525DADA522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02122D2-039C-443A-A454-BBB003D4D7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2A9B458-C6D9-4A7C-B2C7-E001706B221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3E64C7-6A29-45A0-905C-AAC653969FC1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0FE0782-EC5B-41FF-8835-C4B8D804057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B798436-62B4-4CEC-BB54-89186CFA8C8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5737AB-135D-451E-8216-BE843058F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460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package" Target="../embeddings/Microsoft_Visio_Drawing.vsdx"/><Relationship Id="rId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package" Target="../embeddings/Microsoft_Visio_Drawing3.vsd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Drawing23.vsdx"/><Relationship Id="rId4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Visio_Drawing25.vsdx"/><Relationship Id="rId4" Type="http://schemas.openxmlformats.org/officeDocument/2006/relationships/image" Target="../media/image27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8.vsdx"/><Relationship Id="rId3" Type="http://schemas.openxmlformats.org/officeDocument/2006/relationships/image" Target="../media/image32.png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Visio_Drawing27.vsdx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26.vsdx"/><Relationship Id="rId9" Type="http://schemas.openxmlformats.org/officeDocument/2006/relationships/image" Target="../media/image3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30.vsdx"/><Relationship Id="rId4" Type="http://schemas.openxmlformats.org/officeDocument/2006/relationships/image" Target="../media/image3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8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package" Target="../embeddings/Microsoft_Visio_Drawing4.vsdx"/><Relationship Id="rId7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5.vsdx"/><Relationship Id="rId10" Type="http://schemas.openxmlformats.org/officeDocument/2006/relationships/image" Target="../media/image8.emf"/><Relationship Id="rId4" Type="http://schemas.openxmlformats.org/officeDocument/2006/relationships/image" Target="../media/image5.emf"/><Relationship Id="rId9" Type="http://schemas.openxmlformats.org/officeDocument/2006/relationships/package" Target="../embeddings/Microsoft_Visio_Drawing7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package" Target="../embeddings/Microsoft_Visio_Drawing9.vsdx"/><Relationship Id="rId7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0.vsdx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package" Target="../embeddings/Microsoft_Visio_Drawing12.vsdx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13.vsdx"/><Relationship Id="rId10" Type="http://schemas.openxmlformats.org/officeDocument/2006/relationships/image" Target="../media/image16.w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15.vsdx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17.vsdx"/><Relationship Id="rId4" Type="http://schemas.openxmlformats.org/officeDocument/2006/relationships/image" Target="../media/image1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19.vsdx"/><Relationship Id="rId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21.vsdx"/><Relationship Id="rId4" Type="http://schemas.openxmlformats.org/officeDocument/2006/relationships/image" Target="../media/image2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031A0D7-C346-4F70-BC96-5E4004784E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3930" y="17890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8D4CBBE-190E-442D-9B9C-A959B5D708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532730"/>
              </p:ext>
            </p:extLst>
          </p:nvPr>
        </p:nvGraphicFramePr>
        <p:xfrm>
          <a:off x="3032981" y="618996"/>
          <a:ext cx="2743898" cy="2345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3992738" imgH="3413587" progId="Visio.Drawing.15">
                  <p:embed/>
                </p:oleObj>
              </mc:Choice>
              <mc:Fallback>
                <p:oleObj name="Visio" r:id="rId3" imgW="3992738" imgH="34135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981" y="618996"/>
                        <a:ext cx="2743898" cy="2345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68B8F8B7-2114-444D-A522-DD3064679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0965" y="14511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8D6AE33-3145-4E95-B79C-61ABCD9C97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507230"/>
              </p:ext>
            </p:extLst>
          </p:nvPr>
        </p:nvGraphicFramePr>
        <p:xfrm>
          <a:off x="6247331" y="614678"/>
          <a:ext cx="2730964" cy="2345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5" imgW="3985083" imgH="3428859" progId="Visio.Drawing.15">
                  <p:embed/>
                </p:oleObj>
              </mc:Choice>
              <mc:Fallback>
                <p:oleObj name="Visio" r:id="rId5" imgW="3985083" imgH="342885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7331" y="614678"/>
                        <a:ext cx="2730964" cy="23456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683D72AC-7268-4DF6-9BFC-4B06FDC34136}"/>
              </a:ext>
            </a:extLst>
          </p:cNvPr>
          <p:cNvSpPr/>
          <p:nvPr/>
        </p:nvSpPr>
        <p:spPr>
          <a:xfrm>
            <a:off x="3788958" y="2960308"/>
            <a:ext cx="9557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=0s 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818520D-2E74-4FE9-8E41-B5FAE1FB546C}"/>
              </a:ext>
            </a:extLst>
          </p:cNvPr>
          <p:cNvSpPr/>
          <p:nvPr/>
        </p:nvSpPr>
        <p:spPr>
          <a:xfrm>
            <a:off x="7196490" y="2977883"/>
            <a:ext cx="11416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b) t=121s</a:t>
            </a:r>
            <a:endParaRPr lang="zh-CN" altLang="en-US" dirty="0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566D4F47-3B53-4E42-A4B3-BB29AA8E0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861" y="3463716"/>
            <a:ext cx="159582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150B76C7-5444-45D4-B2D9-CB85A04AB7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1338113"/>
              </p:ext>
            </p:extLst>
          </p:nvPr>
        </p:nvGraphicFramePr>
        <p:xfrm>
          <a:off x="3032981" y="3347215"/>
          <a:ext cx="3013671" cy="232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7" imgW="4610277" imgH="3695684" progId="Visio.Drawing.15">
                  <p:embed/>
                </p:oleObj>
              </mc:Choice>
              <mc:Fallback>
                <p:oleObj name="Visio" r:id="rId7" imgW="4610277" imgH="3695684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981" y="3347215"/>
                        <a:ext cx="3013671" cy="2323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>
            <a:extLst>
              <a:ext uri="{FF2B5EF4-FFF2-40B4-BE49-F238E27FC236}">
                <a16:creationId xmlns:a16="http://schemas.microsoft.com/office/drawing/2014/main" id="{FCD7489B-30FF-4240-8798-68B7A14ABAA3}"/>
              </a:ext>
            </a:extLst>
          </p:cNvPr>
          <p:cNvSpPr/>
          <p:nvPr/>
        </p:nvSpPr>
        <p:spPr>
          <a:xfrm>
            <a:off x="3673541" y="5670952"/>
            <a:ext cx="11865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c) t=107 s</a:t>
            </a:r>
            <a:endParaRPr lang="zh-CN" altLang="en-US" dirty="0"/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8773AF8C-BB99-4548-802D-562947766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9504" y="3490848"/>
            <a:ext cx="145775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AFFFA306-0E60-4499-BA10-3A330FCDAA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388811"/>
              </p:ext>
            </p:extLst>
          </p:nvPr>
        </p:nvGraphicFramePr>
        <p:xfrm>
          <a:off x="6296624" y="3374346"/>
          <a:ext cx="2964609" cy="232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9" imgW="4602622" imgH="3695684" progId="Visio.Drawing.15">
                  <p:embed/>
                </p:oleObj>
              </mc:Choice>
              <mc:Fallback>
                <p:oleObj name="Visio" r:id="rId9" imgW="4602622" imgH="3695684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6624" y="3374346"/>
                        <a:ext cx="2964609" cy="2323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5F46B21F-F8CE-44AA-9968-509013FDC7FF}"/>
              </a:ext>
            </a:extLst>
          </p:cNvPr>
          <p:cNvSpPr/>
          <p:nvPr/>
        </p:nvSpPr>
        <p:spPr>
          <a:xfrm>
            <a:off x="6839062" y="5725214"/>
            <a:ext cx="1257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(d) t=300 s</a:t>
            </a:r>
            <a:endParaRPr lang="zh-CN" altLang="en-US" dirty="0"/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2CA555B9-1D9F-46C1-B0B0-9B8D5780E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626" y="568959"/>
            <a:ext cx="139936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8236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2DD5241-03E6-4D2A-8ECD-C239D8A73E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441515"/>
              </p:ext>
            </p:extLst>
          </p:nvPr>
        </p:nvGraphicFramePr>
        <p:xfrm>
          <a:off x="1358369" y="1370197"/>
          <a:ext cx="4802076" cy="363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4739569" imgH="3680413" progId="Visio.Drawing.15">
                  <p:embed/>
                </p:oleObj>
              </mc:Choice>
              <mc:Fallback>
                <p:oleObj name="Visio" r:id="rId3" imgW="4739569" imgH="368041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8369" y="1370197"/>
                        <a:ext cx="4802076" cy="3637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8831B025-08C5-4ABF-B16D-9DB016F75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985699"/>
              </p:ext>
            </p:extLst>
          </p:nvPr>
        </p:nvGraphicFramePr>
        <p:xfrm>
          <a:off x="6160445" y="1451434"/>
          <a:ext cx="4481965" cy="3530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5" imgW="4701717" imgH="3665141" progId="Visio.Drawing.15">
                  <p:embed/>
                </p:oleObj>
              </mc:Choice>
              <mc:Fallback>
                <p:oleObj name="Visio" r:id="rId5" imgW="4701717" imgH="3665141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0445" y="1451434"/>
                        <a:ext cx="4481965" cy="3530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CB0D3519-B60A-46D2-B632-C7CC8B13E9AA}"/>
              </a:ext>
            </a:extLst>
          </p:cNvPr>
          <p:cNvSpPr/>
          <p:nvPr/>
        </p:nvSpPr>
        <p:spPr>
          <a:xfrm>
            <a:off x="3188934" y="4982149"/>
            <a:ext cx="8980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a)t=0s 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DD9BE63-D27C-447D-9568-9D67D33EFBB9}"/>
              </a:ext>
            </a:extLst>
          </p:cNvPr>
          <p:cNvSpPr/>
          <p:nvPr/>
        </p:nvSpPr>
        <p:spPr>
          <a:xfrm>
            <a:off x="6731050" y="4885841"/>
            <a:ext cx="2157963" cy="4656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066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kern="100" dirty="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(b)t=42s</a:t>
            </a:r>
            <a:endParaRPr lang="zh-CN" altLang="zh-CN" sz="14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85201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A1DABA9-B62B-4100-9BE8-FFCE63A5C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5341" y="1720644"/>
            <a:ext cx="146979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934E5E2-B0A0-41C9-AE94-C725616C3D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582621"/>
              </p:ext>
            </p:extLst>
          </p:nvPr>
        </p:nvGraphicFramePr>
        <p:xfrm>
          <a:off x="974958" y="1321721"/>
          <a:ext cx="4648223" cy="3628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4731914" imgH="3703320" progId="Visio.Drawing.15">
                  <p:embed/>
                </p:oleObj>
              </mc:Choice>
              <mc:Fallback>
                <p:oleObj name="Visio" r:id="rId3" imgW="4731914" imgH="37033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958" y="1321721"/>
                        <a:ext cx="4648223" cy="3628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B94472C0-104D-4DBD-B8A2-C7730FEB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1031" y="1278192"/>
            <a:ext cx="181796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D72EAD4-54FB-49FC-9CC6-0758E1CF45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1653"/>
              </p:ext>
            </p:extLst>
          </p:nvPr>
        </p:nvGraphicFramePr>
        <p:xfrm>
          <a:off x="5801031" y="1278193"/>
          <a:ext cx="4945628" cy="3806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5" imgW="4709373" imgH="3626963" progId="Visio.Drawing.15">
                  <p:embed/>
                </p:oleObj>
              </mc:Choice>
              <mc:Fallback>
                <p:oleObj name="Visio" r:id="rId5" imgW="4709373" imgH="362696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1031" y="1278193"/>
                        <a:ext cx="4945628" cy="3806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15E6F3A5-EB0F-4821-A022-E435826968EF}"/>
              </a:ext>
            </a:extLst>
          </p:cNvPr>
          <p:cNvSpPr/>
          <p:nvPr/>
        </p:nvSpPr>
        <p:spPr>
          <a:xfrm>
            <a:off x="2669109" y="5207610"/>
            <a:ext cx="10134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c)t=70s 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6751094-0323-466E-8869-759C24A1F362}"/>
              </a:ext>
            </a:extLst>
          </p:cNvPr>
          <p:cNvSpPr/>
          <p:nvPr/>
        </p:nvSpPr>
        <p:spPr>
          <a:xfrm>
            <a:off x="7866689" y="5210474"/>
            <a:ext cx="10262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(d)t=98s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2237F4A-447C-44AB-B4A7-65041E516A77}"/>
              </a:ext>
            </a:extLst>
          </p:cNvPr>
          <p:cNvSpPr/>
          <p:nvPr/>
        </p:nvSpPr>
        <p:spPr>
          <a:xfrm>
            <a:off x="4163403" y="5694408"/>
            <a:ext cx="3275256" cy="4639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7.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vacuation path of IACO.</a:t>
            </a:r>
            <a:endParaRPr lang="zh-CN" altLang="zh-CN" sz="14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02432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A1DABA9-B62B-4100-9BE8-FFCE63A5C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5341" y="1720644"/>
            <a:ext cx="146979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94472C0-104D-4DBD-B8A2-C7730FEB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1031" y="1278192"/>
            <a:ext cx="181796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292" name="图片 5">
            <a:extLst>
              <a:ext uri="{FF2B5EF4-FFF2-40B4-BE49-F238E27FC236}">
                <a16:creationId xmlns:a16="http://schemas.microsoft.com/office/drawing/2014/main" id="{A076E0BF-5036-488D-AF4E-F01DC5A37F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199" y="887042"/>
            <a:ext cx="2713702" cy="233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5010C744-A75F-4206-97E8-16D15DB2AD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407677"/>
              </p:ext>
            </p:extLst>
          </p:nvPr>
        </p:nvGraphicFramePr>
        <p:xfrm>
          <a:off x="5954871" y="855687"/>
          <a:ext cx="3041125" cy="2330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4" imgW="4976037" imgH="3787313" progId="Visio.Drawing.15">
                  <p:embed/>
                </p:oleObj>
              </mc:Choice>
              <mc:Fallback>
                <p:oleObj name="Visio" r:id="rId4" imgW="4976037" imgH="378731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4871" y="855687"/>
                        <a:ext cx="3041125" cy="23304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A6C67E7D-99D4-4AB5-9604-FB4CC75350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306979"/>
              </p:ext>
            </p:extLst>
          </p:nvPr>
        </p:nvGraphicFramePr>
        <p:xfrm>
          <a:off x="2738038" y="3693151"/>
          <a:ext cx="3357296" cy="235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Visio" r:id="rId6" imgW="5082363" imgH="3642234" progId="Visio.Drawing.15">
                  <p:embed/>
                </p:oleObj>
              </mc:Choice>
              <mc:Fallback>
                <p:oleObj name="Visio" r:id="rId6" imgW="5082363" imgH="3642234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038" y="3693151"/>
                        <a:ext cx="3357296" cy="2356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5E3013C-5F24-464F-BE8A-EF571A8918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208913"/>
              </p:ext>
            </p:extLst>
          </p:nvPr>
        </p:nvGraphicFramePr>
        <p:xfrm>
          <a:off x="6095334" y="3869113"/>
          <a:ext cx="2900662" cy="2117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8" imgW="5250357" imgH="3779677" progId="Visio.Drawing.15">
                  <p:embed/>
                </p:oleObj>
              </mc:Choice>
              <mc:Fallback>
                <p:oleObj name="Visio" r:id="rId8" imgW="5250357" imgH="37796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334" y="3869113"/>
                        <a:ext cx="2900662" cy="2117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26432BB9-7892-480E-A86F-582D18E5C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E7DE292E-6F01-4804-AE91-E03F7845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54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DA01EC33-948C-402E-89F3-7F35CF7AE5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373" y="3266302"/>
            <a:ext cx="7747819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800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(a)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napshots of the smoke(t=64s)           (b)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napshots of the CO concentration (t=64s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0964B3CF-5B71-4700-93AA-FD711B201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449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7A11CE4D-FD00-4578-BE50-F64457AE8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6620" y="6311140"/>
            <a:ext cx="73545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(c)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napshots of the visibility(t=43s)           (d)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napshots of the temperature (t=112s)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3703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A1DABA9-B62B-4100-9BE8-FFCE63A5C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5341" y="1720644"/>
            <a:ext cx="146979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94472C0-104D-4DBD-B8A2-C7730FEB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1031" y="1278192"/>
            <a:ext cx="181796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26432BB9-7892-480E-A86F-582D18E5C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8387" y="510753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E7DE292E-6F01-4804-AE91-E03F7845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54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0964B3CF-5B71-4700-93AA-FD711B201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449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89B854C-DA10-4EC3-94CC-9A3F6CEC26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854096"/>
              </p:ext>
            </p:extLst>
          </p:nvPr>
        </p:nvGraphicFramePr>
        <p:xfrm>
          <a:off x="2019804" y="1397899"/>
          <a:ext cx="4268115" cy="3365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3" imgW="5364338" imgH="4030807" progId="Visio.Drawing.15">
                  <p:embed/>
                </p:oleObj>
              </mc:Choice>
              <mc:Fallback>
                <p:oleObj name="Visio" r:id="rId3" imgW="5364338" imgH="403080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833" t="5196" r="7603" b="4292"/>
                      <a:stretch>
                        <a:fillRect/>
                      </a:stretch>
                    </p:blipFill>
                    <p:spPr bwMode="auto">
                      <a:xfrm>
                        <a:off x="2019804" y="1397899"/>
                        <a:ext cx="4268115" cy="3365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DA84684-335C-41AF-BD7B-B35026E02C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516632"/>
              </p:ext>
            </p:extLst>
          </p:nvPr>
        </p:nvGraphicFramePr>
        <p:xfrm>
          <a:off x="6410094" y="1397899"/>
          <a:ext cx="4189081" cy="336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5" imgW="4541378" imgH="3611691" progId="Visio.Drawing.15">
                  <p:embed/>
                </p:oleObj>
              </mc:Choice>
              <mc:Fallback>
                <p:oleObj name="Visio" r:id="rId5" imgW="4541378" imgH="36116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094" y="1397899"/>
                        <a:ext cx="4189081" cy="33657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CFB888B1-7CF8-418A-8A91-074C07BE4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77C4B03-5146-4A3F-90D9-63A763DD7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1317" y="5087605"/>
            <a:ext cx="75331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52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e)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HGSSA.                                                                                 (f) IACO.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52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ig. 8.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The </a:t>
            </a:r>
            <a:r>
              <a:rPr kumimoji="0" lang="en-US" altLang="zh-CN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ffshoe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platform multi-source fire simulation results.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67409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A1DABA9-B62B-4100-9BE8-FFCE63A5C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5341" y="1720644"/>
            <a:ext cx="146979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94472C0-104D-4DBD-B8A2-C7730FEB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1031" y="1278192"/>
            <a:ext cx="181796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26432BB9-7892-480E-A86F-582D18E5C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8387" y="510753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E7DE292E-6F01-4804-AE91-E03F7845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54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0964B3CF-5B71-4700-93AA-FD711B201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449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FB888B1-7CF8-418A-8A91-074C07BE4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FFCC888-B629-46F2-89CA-37666E151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082" y="953728"/>
            <a:ext cx="229801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4A7EBB7-AEF9-43BF-9368-587096CCF6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718907"/>
              </p:ext>
            </p:extLst>
          </p:nvPr>
        </p:nvGraphicFramePr>
        <p:xfrm>
          <a:off x="3072880" y="750979"/>
          <a:ext cx="5673214" cy="535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4389120" imgH="4145343" progId="Visio.Drawing.15">
                  <p:embed/>
                </p:oleObj>
              </mc:Choice>
              <mc:Fallback>
                <p:oleObj name="Visio" r:id="rId3" imgW="4389120" imgH="41453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2880" y="750979"/>
                        <a:ext cx="5673214" cy="5356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85C8220E-29EB-4164-954C-8A8AAC8EA928}"/>
              </a:ext>
            </a:extLst>
          </p:cNvPr>
          <p:cNvSpPr/>
          <p:nvPr/>
        </p:nvSpPr>
        <p:spPr>
          <a:xfrm>
            <a:off x="3943696" y="6087486"/>
            <a:ext cx="4147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g. 9.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Framework for evacuation systems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0244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A1DABA9-B62B-4100-9BE8-FFCE63A5C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5341" y="1720644"/>
            <a:ext cx="146979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94472C0-104D-4DBD-B8A2-C7730FEB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1031" y="1278192"/>
            <a:ext cx="181796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26432BB9-7892-480E-A86F-582D18E5C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8387" y="510753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E7DE292E-6F01-4804-AE91-E03F7845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54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0964B3CF-5B71-4700-93AA-FD711B201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449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FB888B1-7CF8-418A-8A91-074C07BE4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FFCC888-B629-46F2-89CA-37666E151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082" y="953728"/>
            <a:ext cx="229801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 descr="C:\Users\德邦小助手\AppData\Local\Temp\WeChat Files\21445e90e845ecc0f076aa91ddcac08.jpg">
            <a:extLst>
              <a:ext uri="{FF2B5EF4-FFF2-40B4-BE49-F238E27FC236}">
                <a16:creationId xmlns:a16="http://schemas.microsoft.com/office/drawing/2014/main" id="{A0DBCDCE-9028-4C22-8B80-3F609AAF219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2123" y="326329"/>
            <a:ext cx="2926264" cy="4877496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90912B9C-9C61-46C2-AB96-E14738979CD4}"/>
              </a:ext>
            </a:extLst>
          </p:cNvPr>
          <p:cNvSpPr/>
          <p:nvPr/>
        </p:nvSpPr>
        <p:spPr>
          <a:xfrm>
            <a:off x="4053275" y="5600558"/>
            <a:ext cx="32239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g. 10.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Mobile display interfa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86963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A1DABA9-B62B-4100-9BE8-FFCE63A5C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5341" y="1720644"/>
            <a:ext cx="146979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94472C0-104D-4DBD-B8A2-C7730FEB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1031" y="1278192"/>
            <a:ext cx="181796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26432BB9-7892-480E-A86F-582D18E5C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8387" y="510753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E7DE292E-6F01-4804-AE91-E03F7845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54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0964B3CF-5B71-4700-93AA-FD711B201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449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FB888B1-7CF8-418A-8A91-074C07BE4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FFCC888-B629-46F2-89CA-37666E151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082" y="953728"/>
            <a:ext cx="229801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9169B1-2219-43C0-BE3A-1E6EC64DA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7173" y="776747"/>
            <a:ext cx="209535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F896502-7510-4A42-B1A5-4B9435F409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123735"/>
              </p:ext>
            </p:extLst>
          </p:nvPr>
        </p:nvGraphicFramePr>
        <p:xfrm>
          <a:off x="3195482" y="999447"/>
          <a:ext cx="5211097" cy="4152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Graph" r:id="rId3" imgW="4631968" imgH="3536183" progId="Origin95.Graph">
                  <p:embed/>
                </p:oleObj>
              </mc:Choice>
              <mc:Fallback>
                <p:oleObj name="Graph" r:id="rId3" imgW="4631968" imgH="3536183" progId="Origin95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297" t="9636" r="10872" b="7124"/>
                      <a:stretch>
                        <a:fillRect/>
                      </a:stretch>
                    </p:blipFill>
                    <p:spPr bwMode="auto">
                      <a:xfrm>
                        <a:off x="3195482" y="999447"/>
                        <a:ext cx="5211097" cy="4152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CCD424DF-6371-48C2-A998-6D3FEC392163}"/>
              </a:ext>
            </a:extLst>
          </p:cNvPr>
          <p:cNvSpPr/>
          <p:nvPr/>
        </p:nvSpPr>
        <p:spPr>
          <a:xfrm>
            <a:off x="3195482" y="5332744"/>
            <a:ext cx="5555227" cy="4639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11.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low rate of evacuees at exits</a:t>
            </a:r>
            <a:endParaRPr lang="zh-CN" altLang="zh-CN" sz="14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191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A1DABA9-B62B-4100-9BE8-FFCE63A5C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5341" y="1720644"/>
            <a:ext cx="146979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94472C0-104D-4DBD-B8A2-C7730FEB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1031" y="1278192"/>
            <a:ext cx="181796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26432BB9-7892-480E-A86F-582D18E5C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8387" y="510753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E7DE292E-6F01-4804-AE91-E03F7845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54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0964B3CF-5B71-4700-93AA-FD711B201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449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FB888B1-7CF8-418A-8A91-074C07BE4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FFCC888-B629-46F2-89CA-37666E151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082" y="953728"/>
            <a:ext cx="229801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9169B1-2219-43C0-BE3A-1E6EC64DA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7173" y="776747"/>
            <a:ext cx="209535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3A58603-2AB6-46F3-B6B3-65DAB4C89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891" y="822466"/>
            <a:ext cx="168720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CB79C6A0-90BB-4546-9FAB-7B87B8FAE9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942996"/>
              </p:ext>
            </p:extLst>
          </p:nvPr>
        </p:nvGraphicFramePr>
        <p:xfrm>
          <a:off x="2714981" y="505052"/>
          <a:ext cx="5864991" cy="4831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Graph" r:id="rId3" imgW="4631968" imgH="3536183" progId="Origin95.Graph">
                  <p:embed/>
                </p:oleObj>
              </mc:Choice>
              <mc:Fallback>
                <p:oleObj name="Graph" r:id="rId3" imgW="4631968" imgH="3536183" progId="Origin95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623" t="7968" r="11847" b="5293"/>
                      <a:stretch>
                        <a:fillRect/>
                      </a:stretch>
                    </p:blipFill>
                    <p:spPr bwMode="auto">
                      <a:xfrm>
                        <a:off x="2714981" y="505052"/>
                        <a:ext cx="5864991" cy="4831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70E9ACA6-5DFA-45F2-BBD8-0F828ABBC9DE}"/>
              </a:ext>
            </a:extLst>
          </p:cNvPr>
          <p:cNvSpPr/>
          <p:nvPr/>
        </p:nvSpPr>
        <p:spPr>
          <a:xfrm>
            <a:off x="2939845" y="5473476"/>
            <a:ext cx="6096000" cy="87947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12.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vacuation results of different proportions of evacuees using</a:t>
            </a:r>
            <a:r>
              <a:rPr lang="en-US" altLang="zh-CN" sz="1400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art navigation application</a:t>
            </a:r>
            <a:endParaRPr lang="zh-CN" altLang="zh-CN" sz="14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56518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789C7CD-55EE-4D03-875F-B78273D80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5878" y="12423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3F3B80DC-5480-4D16-A4C6-422F9D2284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216941"/>
              </p:ext>
            </p:extLst>
          </p:nvPr>
        </p:nvGraphicFramePr>
        <p:xfrm>
          <a:off x="2571810" y="100703"/>
          <a:ext cx="3524190" cy="2633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4754880" imgH="3642234" progId="Visio.Drawing.15">
                  <p:embed/>
                </p:oleObj>
              </mc:Choice>
              <mc:Fallback>
                <p:oleObj name="Visio" r:id="rId3" imgW="4754880" imgH="36422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810" y="100703"/>
                        <a:ext cx="3524190" cy="2633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5D6F0238-8D91-4C5E-8B46-66E128C0C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1540" y="10933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836F7C5-0C62-487C-A38E-EF3606FA22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461096"/>
              </p:ext>
            </p:extLst>
          </p:nvPr>
        </p:nvGraphicFramePr>
        <p:xfrm>
          <a:off x="6256829" y="92081"/>
          <a:ext cx="3629293" cy="2633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5" imgW="4983693" imgH="3642234" progId="Visio.Drawing.15">
                  <p:embed/>
                </p:oleObj>
              </mc:Choice>
              <mc:Fallback>
                <p:oleObj name="Visio" r:id="rId5" imgW="4983693" imgH="364223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829" y="92081"/>
                        <a:ext cx="3629293" cy="2633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C81F70BF-619A-4E0C-8EBD-CA76DDD1A17D}"/>
              </a:ext>
            </a:extLst>
          </p:cNvPr>
          <p:cNvSpPr/>
          <p:nvPr/>
        </p:nvSpPr>
        <p:spPr>
          <a:xfrm>
            <a:off x="3532854" y="2698992"/>
            <a:ext cx="10711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e) t=25 s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45E8C0F-F737-4841-848C-F257D5D1D1D8}"/>
              </a:ext>
            </a:extLst>
          </p:cNvPr>
          <p:cNvSpPr/>
          <p:nvPr/>
        </p:nvSpPr>
        <p:spPr>
          <a:xfrm>
            <a:off x="7057044" y="2734571"/>
            <a:ext cx="12618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f) t=300 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CD9780A9-7F6E-48EE-9780-983D197C1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1141" y="3666228"/>
            <a:ext cx="199630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08A14BFC-4C4C-46FD-A5BE-2D08EF4EFB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929693"/>
              </p:ext>
            </p:extLst>
          </p:nvPr>
        </p:nvGraphicFramePr>
        <p:xfrm>
          <a:off x="2495927" y="3055290"/>
          <a:ext cx="3280379" cy="2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7" imgW="4602622" imgH="3787313" progId="Visio.Drawing.15">
                  <p:embed/>
                </p:oleObj>
              </mc:Choice>
              <mc:Fallback>
                <p:oleObj name="Visio" r:id="rId7" imgW="4602622" imgH="378731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927" y="3055290"/>
                        <a:ext cx="3280379" cy="2744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8E7A5E5E-056E-4A75-8D35-4560CB913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6828" y="3189283"/>
            <a:ext cx="20268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0B59820B-D690-47BE-B91F-6F88477EB7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205736"/>
              </p:ext>
            </p:extLst>
          </p:nvPr>
        </p:nvGraphicFramePr>
        <p:xfrm>
          <a:off x="6256828" y="3119672"/>
          <a:ext cx="3363362" cy="2805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9" imgW="4648129" imgH="3787313" progId="Visio.Drawing.15">
                  <p:embed/>
                </p:oleObj>
              </mc:Choice>
              <mc:Fallback>
                <p:oleObj name="Visio" r:id="rId9" imgW="4648129" imgH="3787313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828" y="3119672"/>
                        <a:ext cx="3363362" cy="28059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58557404-40CF-4900-91AB-79514EE98D1F}"/>
              </a:ext>
            </a:extLst>
          </p:cNvPr>
          <p:cNvSpPr/>
          <p:nvPr/>
        </p:nvSpPr>
        <p:spPr>
          <a:xfrm>
            <a:off x="3462322" y="5925630"/>
            <a:ext cx="11416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g) t=37 s 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3998C16-6F4B-4C85-9DDB-C321D30C952A}"/>
              </a:ext>
            </a:extLst>
          </p:cNvPr>
          <p:cNvSpPr/>
          <p:nvPr/>
        </p:nvSpPr>
        <p:spPr>
          <a:xfrm>
            <a:off x="7144803" y="5940760"/>
            <a:ext cx="1257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(h) t=300 s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B188FC8-5548-4A39-8085-B4EA224557A2}"/>
              </a:ext>
            </a:extLst>
          </p:cNvPr>
          <p:cNvSpPr/>
          <p:nvPr/>
        </p:nvSpPr>
        <p:spPr>
          <a:xfrm>
            <a:off x="4033151" y="6211085"/>
            <a:ext cx="4185761" cy="4639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1.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napshots of the simulation results. </a:t>
            </a:r>
            <a:endParaRPr lang="zh-CN" altLang="zh-CN" sz="14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0804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44C194E-333A-42C8-B5F8-DA2C6D9E0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0096" y="5635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C3D88D7-2AC4-4036-9E03-663EF68D30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301088"/>
              </p:ext>
            </p:extLst>
          </p:nvPr>
        </p:nvGraphicFramePr>
        <p:xfrm>
          <a:off x="3250096" y="394596"/>
          <a:ext cx="5828251" cy="4893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6797182" imgH="5707270" progId="Visio.Drawing.15">
                  <p:embed/>
                </p:oleObj>
              </mc:Choice>
              <mc:Fallback>
                <p:oleObj name="Visio" r:id="rId3" imgW="6797182" imgH="57072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0096" y="394596"/>
                        <a:ext cx="5828251" cy="48930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E87FC6B9-A64C-4E1D-820C-3D101D738F6F}"/>
              </a:ext>
            </a:extLst>
          </p:cNvPr>
          <p:cNvSpPr/>
          <p:nvPr/>
        </p:nvSpPr>
        <p:spPr>
          <a:xfrm>
            <a:off x="4288278" y="5456583"/>
            <a:ext cx="4271426" cy="4639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2.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he HGSSA to plan evacuation path.</a:t>
            </a:r>
            <a:endParaRPr lang="zh-CN" altLang="zh-CN" sz="14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27039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A556569-E1ED-428B-9394-66729C36E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1699159"/>
              </p:ext>
            </p:extLst>
          </p:nvPr>
        </p:nvGraphicFramePr>
        <p:xfrm>
          <a:off x="2473579" y="1924051"/>
          <a:ext cx="2232716" cy="2093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1501317" imgH="1417273" progId="Visio.Drawing.15">
                  <p:embed/>
                </p:oleObj>
              </mc:Choice>
              <mc:Fallback>
                <p:oleObj name="Visio" r:id="rId3" imgW="1501317" imgH="141727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579" y="1924051"/>
                        <a:ext cx="2232716" cy="2093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A43B7A6-6506-4936-B3E7-87FA39FF0B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101736"/>
              </p:ext>
            </p:extLst>
          </p:nvPr>
        </p:nvGraphicFramePr>
        <p:xfrm>
          <a:off x="5323676" y="1995356"/>
          <a:ext cx="2022471" cy="2022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5" imgW="1432418" imgH="1417273" progId="Visio.Drawing.15">
                  <p:embed/>
                </p:oleObj>
              </mc:Choice>
              <mc:Fallback>
                <p:oleObj name="Visio" r:id="rId5" imgW="1432418" imgH="141727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3676" y="1995356"/>
                        <a:ext cx="2022471" cy="2022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B966CEF3-571A-4CD4-A02A-6CCFAE80A2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417841"/>
              </p:ext>
            </p:extLst>
          </p:nvPr>
        </p:nvGraphicFramePr>
        <p:xfrm>
          <a:off x="8210205" y="1924051"/>
          <a:ext cx="1812950" cy="1937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7" imgW="1455385" imgH="1524173" progId="Visio.Drawing.15">
                  <p:embed/>
                </p:oleObj>
              </mc:Choice>
              <mc:Fallback>
                <p:oleObj name="Visio" r:id="rId7" imgW="1455385" imgH="15241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0205" y="1924051"/>
                        <a:ext cx="1812950" cy="19379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F84F3784-4E75-49EA-8045-B2A3214C4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A5AFCA5-CAA4-42FE-9F66-C45436604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85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22FB3A0-159F-4726-8BF7-74D9EED21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368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8C608159-AC52-435D-94C7-4E9129F82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0265" y="4412131"/>
            <a:ext cx="7603529" cy="613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Fig. 3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a).                                              </a:t>
            </a:r>
            <a:r>
              <a:rPr kumimoji="0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3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)</a:t>
            </a:r>
            <a:r>
              <a:rPr kumimoji="0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                                                         Fig. 3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</a:t>
            </a:r>
            <a:r>
              <a:rPr kumimoji="0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3 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aracteristics of quadrilateral grids.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9212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F1E575F-C7D5-4FC6-A9EF-DD6A02D0C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270538"/>
              </p:ext>
            </p:extLst>
          </p:nvPr>
        </p:nvGraphicFramePr>
        <p:xfrm>
          <a:off x="2525482" y="945292"/>
          <a:ext cx="3348681" cy="3239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2255378" imgH="2163876" progId="Visio.Drawing.15">
                  <p:embed/>
                </p:oleObj>
              </mc:Choice>
              <mc:Fallback>
                <p:oleObj name="Visio" r:id="rId3" imgW="2255378" imgH="216387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5482" y="945292"/>
                        <a:ext cx="3348681" cy="3239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A51F4E9-5517-43FD-A3C9-21A2862983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652258"/>
              </p:ext>
            </p:extLst>
          </p:nvPr>
        </p:nvGraphicFramePr>
        <p:xfrm>
          <a:off x="6317838" y="840260"/>
          <a:ext cx="3345722" cy="32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5" imgW="2255378" imgH="2163876" progId="Visio.Drawing.15">
                  <p:embed/>
                </p:oleObj>
              </mc:Choice>
              <mc:Fallback>
                <p:oleObj name="Visio" r:id="rId5" imgW="2255378" imgH="216387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7838" y="840260"/>
                        <a:ext cx="3345722" cy="3239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792785A0-2DC2-4A3C-8C05-A0DE05502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554EAC5-A814-4590-A83B-DA0487328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28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C5827390-04E3-4242-8E39-1E9889F85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0422" y="4827288"/>
            <a:ext cx="43125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4.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vacuation routes in case of fire spread.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5FACF4F-B2EB-4783-AA77-645721ED954E}"/>
              </a:ext>
            </a:extLst>
          </p:cNvPr>
          <p:cNvSpPr txBox="1"/>
          <p:nvPr/>
        </p:nvSpPr>
        <p:spPr>
          <a:xfrm>
            <a:off x="3571815" y="442030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r>
              <a:rPr lang="en-US" altLang="zh-CN" dirty="0"/>
              <a:t> </a:t>
            </a:r>
            <a:endParaRPr lang="zh-CN" altLang="en-US" dirty="0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609A681B-31FD-461E-A52A-CC7D9B5027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311050"/>
              </p:ext>
            </p:extLst>
          </p:nvPr>
        </p:nvGraphicFramePr>
        <p:xfrm>
          <a:off x="3920422" y="4528547"/>
          <a:ext cx="2794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Equation" r:id="rId7" imgW="279360" imgH="190440" progId="Equation.DSMT4">
                  <p:embed/>
                </p:oleObj>
              </mc:Choice>
              <mc:Fallback>
                <p:oleObj name="Equation" r:id="rId7" imgW="2793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20422" y="4528547"/>
                        <a:ext cx="279400" cy="19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23584BA6-6279-4946-AE5D-9513C1765DB3}"/>
              </a:ext>
            </a:extLst>
          </p:cNvPr>
          <p:cNvSpPr txBox="1"/>
          <p:nvPr/>
        </p:nvSpPr>
        <p:spPr>
          <a:xfrm>
            <a:off x="7493447" y="4418542"/>
            <a:ext cx="4042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(b) </a:t>
            </a:r>
            <a:endParaRPr lang="zh-CN" altLang="en-US" sz="1200" dirty="0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20FA33C2-247C-4B97-A18F-BA9C886B97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728368"/>
              </p:ext>
            </p:extLst>
          </p:nvPr>
        </p:nvGraphicFramePr>
        <p:xfrm>
          <a:off x="7897725" y="4487935"/>
          <a:ext cx="4699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Equation" r:id="rId9" imgW="469800" imgH="190440" progId="Equation.DSMT4">
                  <p:embed/>
                </p:oleObj>
              </mc:Choice>
              <mc:Fallback>
                <p:oleObj name="Equation" r:id="rId9" imgW="46980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897725" y="4487935"/>
                        <a:ext cx="469900" cy="19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2512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0EECB1AC-F474-4C50-8022-00954D4125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2044363"/>
              </p:ext>
            </p:extLst>
          </p:nvPr>
        </p:nvGraphicFramePr>
        <p:xfrm>
          <a:off x="2199034" y="1537371"/>
          <a:ext cx="3979838" cy="3185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4945415" imgH="3809796" progId="Visio.Drawing.15">
                  <p:embed/>
                </p:oleObj>
              </mc:Choice>
              <mc:Fallback>
                <p:oleObj name="Visio" r:id="rId3" imgW="4945415" imgH="3809796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687"/>
                      <a:stretch>
                        <a:fillRect/>
                      </a:stretch>
                    </p:blipFill>
                    <p:spPr bwMode="auto">
                      <a:xfrm>
                        <a:off x="2199034" y="1537371"/>
                        <a:ext cx="3979838" cy="31850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43E1E28-00C1-42AC-8F7D-AE15C918EC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85050"/>
              </p:ext>
            </p:extLst>
          </p:nvPr>
        </p:nvGraphicFramePr>
        <p:xfrm>
          <a:off x="6178872" y="1627432"/>
          <a:ext cx="3979838" cy="3004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5" imgW="5364338" imgH="4030807" progId="Visio.Drawing.15">
                  <p:embed/>
                </p:oleObj>
              </mc:Choice>
              <mc:Fallback>
                <p:oleObj name="Visio" r:id="rId5" imgW="5364338" imgH="40308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271" t="2419" r="1817" b="3156"/>
                      <a:stretch>
                        <a:fillRect/>
                      </a:stretch>
                    </p:blipFill>
                    <p:spPr bwMode="auto">
                      <a:xfrm>
                        <a:off x="6178872" y="1627432"/>
                        <a:ext cx="3979838" cy="30048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2436B891-4631-4A51-B776-277F3AAAB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8FE3810-21AB-4FFE-8B7A-8BC2A736F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256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B05BCEF-9DC8-4D8D-B892-2891EA3B1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837" y="4953569"/>
            <a:ext cx="871479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19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a)t=0s                                                                            (b)t=42s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0925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CB28071E-8303-481D-97D3-A4254D20DF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051787"/>
              </p:ext>
            </p:extLst>
          </p:nvPr>
        </p:nvGraphicFramePr>
        <p:xfrm>
          <a:off x="2231920" y="1290855"/>
          <a:ext cx="4159047" cy="332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5364338" imgH="4030807" progId="Visio.Drawing.15">
                  <p:embed/>
                </p:oleObj>
              </mc:Choice>
              <mc:Fallback>
                <p:oleObj name="Visio" r:id="rId3" imgW="5364338" imgH="403080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440" r="1801" b="4953"/>
                      <a:stretch>
                        <a:fillRect/>
                      </a:stretch>
                    </p:blipFill>
                    <p:spPr bwMode="auto">
                      <a:xfrm>
                        <a:off x="2231920" y="1290855"/>
                        <a:ext cx="4159047" cy="3327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440863A-8E0D-4F4A-9C2B-77C460E0CA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623555"/>
              </p:ext>
            </p:extLst>
          </p:nvPr>
        </p:nvGraphicFramePr>
        <p:xfrm>
          <a:off x="6608474" y="1444279"/>
          <a:ext cx="4121092" cy="3173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5" imgW="5364338" imgH="4030807" progId="Visio.Drawing.15">
                  <p:embed/>
                </p:oleObj>
              </mc:Choice>
              <mc:Fallback>
                <p:oleObj name="Visio" r:id="rId5" imgW="5364338" imgH="40308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433" t="3464" r="1454" b="3651"/>
                      <a:stretch>
                        <a:fillRect/>
                      </a:stretch>
                    </p:blipFill>
                    <p:spPr bwMode="auto">
                      <a:xfrm>
                        <a:off x="6608474" y="1444279"/>
                        <a:ext cx="4121092" cy="3173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23DBF35E-B845-40D4-A090-B22B44781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0555" y="11430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37F1B95-CEA4-4227-8EBA-04C1F934B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6706" y="4854394"/>
            <a:ext cx="603081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19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 t=70s                                                                                            (d)t=98s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C7BC273-1F4A-4A1B-A527-2BAE19DE819A}"/>
              </a:ext>
            </a:extLst>
          </p:cNvPr>
          <p:cNvSpPr/>
          <p:nvPr/>
        </p:nvSpPr>
        <p:spPr>
          <a:xfrm>
            <a:off x="3646758" y="5181734"/>
            <a:ext cx="5173788" cy="4639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5.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raditional SSA for evacuation route planning.</a:t>
            </a:r>
            <a:endParaRPr lang="zh-CN" altLang="zh-CN" sz="14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81055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5C12E31E-AE95-441F-970E-42D337940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988412"/>
              </p:ext>
            </p:extLst>
          </p:nvPr>
        </p:nvGraphicFramePr>
        <p:xfrm>
          <a:off x="1990763" y="1350198"/>
          <a:ext cx="4105237" cy="31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3" imgW="4602622" imgH="3589209" progId="Visio.Drawing.15">
                  <p:embed/>
                </p:oleObj>
              </mc:Choice>
              <mc:Fallback>
                <p:oleObj name="Visio" r:id="rId3" imgW="4602622" imgH="358920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63" y="1350198"/>
                        <a:ext cx="4105237" cy="3188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105CE48-EDDC-4BB7-B3DA-A30EEE463B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002367"/>
              </p:ext>
            </p:extLst>
          </p:nvPr>
        </p:nvGraphicFramePr>
        <p:xfrm>
          <a:off x="6243484" y="1317360"/>
          <a:ext cx="4218038" cy="3254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5" imgW="4632818" imgH="3626963" progId="Visio.Drawing.15">
                  <p:embed/>
                </p:oleObj>
              </mc:Choice>
              <mc:Fallback>
                <p:oleObj name="Visio" r:id="rId5" imgW="4632818" imgH="36269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484" y="1317360"/>
                        <a:ext cx="4218038" cy="3254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0E75D37-F9B8-48D6-8578-98D8D8D8C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B38C3D-22D2-47F3-B384-635078290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6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F21F93C-74B0-4846-BEBA-34A7C29F1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880" y="4821096"/>
            <a:ext cx="564609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19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a)t=0s                                                                                </a:t>
            </a:r>
            <a:r>
              <a:rPr kumimoji="0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)t=42s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61870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16F165B-2DD6-44DC-A68C-FC89A006B7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759392"/>
              </p:ext>
            </p:extLst>
          </p:nvPr>
        </p:nvGraphicFramePr>
        <p:xfrm>
          <a:off x="1419837" y="1213116"/>
          <a:ext cx="4312923" cy="3529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4632818" imgH="3665141" progId="Visio.Drawing.15">
                  <p:embed/>
                </p:oleObj>
              </mc:Choice>
              <mc:Fallback>
                <p:oleObj name="Visio" r:id="rId3" imgW="4632818" imgH="36651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837" y="1213116"/>
                        <a:ext cx="4312923" cy="3529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76B29EE3-266A-4329-8416-56042FC25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9187" y="1347018"/>
            <a:ext cx="200854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700B953-5E1C-4B3E-9DBE-327684CFF6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494747"/>
              </p:ext>
            </p:extLst>
          </p:nvPr>
        </p:nvGraphicFramePr>
        <p:xfrm>
          <a:off x="5909187" y="1347018"/>
          <a:ext cx="4129548" cy="3263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5" imgW="4716603" imgH="3626963" progId="Visio.Drawing.15">
                  <p:embed/>
                </p:oleObj>
              </mc:Choice>
              <mc:Fallback>
                <p:oleObj name="Visio" r:id="rId5" imgW="4716603" imgH="362696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9187" y="1347018"/>
                        <a:ext cx="4129548" cy="3263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88C509BE-3EDD-46DF-9B05-0909032B8C7E}"/>
              </a:ext>
            </a:extLst>
          </p:cNvPr>
          <p:cNvSpPr/>
          <p:nvPr/>
        </p:nvSpPr>
        <p:spPr>
          <a:xfrm>
            <a:off x="1849172" y="4874888"/>
            <a:ext cx="6625532" cy="4639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066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t=70s                                                                  (d)t=98s</a:t>
            </a:r>
            <a:endParaRPr lang="zh-CN" altLang="zh-CN" sz="14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7F4D59F-E42B-4269-8904-EE62DC58D4FB}"/>
              </a:ext>
            </a:extLst>
          </p:cNvPr>
          <p:cNvSpPr/>
          <p:nvPr/>
        </p:nvSpPr>
        <p:spPr>
          <a:xfrm>
            <a:off x="2957421" y="5602846"/>
            <a:ext cx="5295039" cy="4639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. 6.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evacuation route calculated by the HGSSA.</a:t>
            </a:r>
            <a:endParaRPr lang="zh-CN" altLang="zh-CN" sz="14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27606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</TotalTime>
  <Words>359</Words>
  <Application>Microsoft Office PowerPoint</Application>
  <PresentationFormat>宽屏</PresentationFormat>
  <Paragraphs>51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7</vt:i4>
      </vt:variant>
    </vt:vector>
  </HeadingPairs>
  <TitlesOfParts>
    <vt:vector size="26" baseType="lpstr">
      <vt:lpstr>等线</vt:lpstr>
      <vt:lpstr>等线 Light</vt:lpstr>
      <vt:lpstr>宋体</vt:lpstr>
      <vt:lpstr>Arial</vt:lpstr>
      <vt:lpstr>Times New Roman</vt:lpstr>
      <vt:lpstr>Office 主题​​</vt:lpstr>
      <vt:lpstr>Microsoft Visio 绘图</vt:lpstr>
      <vt:lpstr>MathType 6.0 Equation</vt:lpstr>
      <vt:lpstr>Unicode Origin Grap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德邦小助手</dc:creator>
  <cp:lastModifiedBy>德邦小助手</cp:lastModifiedBy>
  <cp:revision>7</cp:revision>
  <dcterms:created xsi:type="dcterms:W3CDTF">2023-10-30T06:26:48Z</dcterms:created>
  <dcterms:modified xsi:type="dcterms:W3CDTF">2023-10-30T07:23:19Z</dcterms:modified>
</cp:coreProperties>
</file>